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0242537" w14:textId="6D58C1DA" w:rsidR="00F25ED7" w:rsidRDefault="00F25ED7" w:rsidP="00F25ED7">
      <w:pPr>
        <w:pStyle w:val="AralkYok"/>
        <w:jc w:val="center"/>
        <w:rPr>
          <w:b/>
          <w:noProof/>
          <w:lang w:eastAsia="tr-TR"/>
        </w:rPr>
      </w:pPr>
      <w:r w:rsidRPr="00F25ED7">
        <w:rPr>
          <w:b/>
          <w:noProof/>
          <w:lang w:eastAsia="tr-TR"/>
        </w:rPr>
        <w:t>BÖLÜM BAŞKANI ATAMA</w:t>
      </w:r>
    </w:p>
    <w:p w14:paraId="2374355F" w14:textId="77777777" w:rsidR="00557C43" w:rsidRPr="00F25ED7" w:rsidRDefault="00557C43" w:rsidP="00F25ED7">
      <w:pPr>
        <w:pStyle w:val="AralkYok"/>
        <w:jc w:val="center"/>
        <w:rPr>
          <w:b/>
          <w:noProof/>
          <w:lang w:eastAsia="tr-TR"/>
        </w:rPr>
      </w:pPr>
    </w:p>
    <w:p w14:paraId="283AD6F2" w14:textId="589C3FD9" w:rsidR="00D90150" w:rsidRPr="004023B0" w:rsidRDefault="003606C4" w:rsidP="00D90150">
      <w:pPr>
        <w:pStyle w:val="AralkYok"/>
        <w:jc w:val="center"/>
        <w:rPr>
          <w:rFonts w:ascii="Cambria" w:hAnsi="Cambria"/>
        </w:rPr>
      </w:pPr>
      <w:r>
        <w:object w:dxaOrig="8235" w:dyaOrig="12570" w14:anchorId="09968F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587.25pt" o:ole="">
            <v:imagedata r:id="rId6" o:title=""/>
          </v:shape>
          <o:OLEObject Type="Embed" ProgID="Visio.Drawing.15" ShapeID="_x0000_i1025" DrawAspect="Content" ObjectID="_1834218560" r:id="rId7"/>
        </w:object>
      </w:r>
    </w:p>
    <w:p w14:paraId="1D8D2B17" w14:textId="77777777" w:rsidR="003606C4" w:rsidRDefault="003606C4" w:rsidP="00BC7571">
      <w:pPr>
        <w:pStyle w:val="AralkYok"/>
      </w:pPr>
    </w:p>
    <w:p w14:paraId="28CE26BB" w14:textId="77777777" w:rsidR="003606C4" w:rsidRDefault="003606C4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3606C4" w14:paraId="3B646CEA" w14:textId="77777777" w:rsidTr="003606C4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1E84E" w14:textId="77777777" w:rsidR="003606C4" w:rsidRDefault="003606C4">
            <w:pPr>
              <w:tabs>
                <w:tab w:val="left" w:pos="20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9DD56" w14:textId="77777777" w:rsidR="003606C4" w:rsidRDefault="003606C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D26C0" w14:textId="77777777" w:rsidR="003606C4" w:rsidRDefault="003606C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3606C4" w14:paraId="6FAB14A4" w14:textId="77777777" w:rsidTr="003606C4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B32CB2" w14:textId="77777777" w:rsidR="003606C4" w:rsidRDefault="003606C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65A6A" w14:textId="77777777" w:rsidR="003606C4" w:rsidRDefault="003606C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3E8785BA" w14:textId="77777777" w:rsidR="003606C4" w:rsidRDefault="003606C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1F5BA" w14:textId="77777777" w:rsidR="003606C4" w:rsidRDefault="003606C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61DCD382" w14:textId="77777777" w:rsidR="003606C4" w:rsidRDefault="003606C4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EF19B71" w14:textId="77777777" w:rsidR="008578AC" w:rsidRDefault="008578AC" w:rsidP="00534F7F">
      <w:pPr>
        <w:spacing w:after="0" w:line="240" w:lineRule="auto"/>
      </w:pPr>
      <w:r>
        <w:separator/>
      </w:r>
    </w:p>
  </w:endnote>
  <w:endnote w:type="continuationSeparator" w:id="0">
    <w:p w14:paraId="057E21C7" w14:textId="77777777" w:rsidR="008578AC" w:rsidRDefault="008578AC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D5A5CAE" w14:textId="77777777" w:rsidR="00557C43" w:rsidRDefault="00557C4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F06597" w14:textId="77777777" w:rsidR="00557C43" w:rsidRDefault="00557C4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F4E332C" w14:textId="77777777" w:rsidR="008578AC" w:rsidRDefault="008578AC" w:rsidP="00534F7F">
      <w:pPr>
        <w:spacing w:after="0" w:line="240" w:lineRule="auto"/>
      </w:pPr>
      <w:r>
        <w:separator/>
      </w:r>
    </w:p>
  </w:footnote>
  <w:footnote w:type="continuationSeparator" w:id="0">
    <w:p w14:paraId="3FF01542" w14:textId="77777777" w:rsidR="008578AC" w:rsidRDefault="008578AC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4FB9BBA" w14:textId="77777777" w:rsidR="00557C43" w:rsidRDefault="00557C4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76331C" w14:textId="77777777" w:rsidR="00557C43" w:rsidRDefault="00557C43" w:rsidP="00557C43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36D82A27" wp14:editId="1DD5E28D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6B93B088" w14:textId="77777777" w:rsidR="00557C43" w:rsidRDefault="00557C43" w:rsidP="00557C43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1BE838CF" w14:textId="77777777" w:rsidR="00557C43" w:rsidRDefault="00557C43" w:rsidP="00557C43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6EF893C3" w14:textId="77777777" w:rsidR="00557C43" w:rsidRDefault="00557C43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F4E7DD0" w14:textId="77777777" w:rsidR="00557C43" w:rsidRDefault="00557C43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F6791"/>
    <w:rsid w:val="00236E1E"/>
    <w:rsid w:val="003230A8"/>
    <w:rsid w:val="003606C4"/>
    <w:rsid w:val="004023B0"/>
    <w:rsid w:val="0043565C"/>
    <w:rsid w:val="00467465"/>
    <w:rsid w:val="00523A79"/>
    <w:rsid w:val="00534F7F"/>
    <w:rsid w:val="00551B24"/>
    <w:rsid w:val="00557C43"/>
    <w:rsid w:val="005B5AD0"/>
    <w:rsid w:val="00602BF1"/>
    <w:rsid w:val="0061636C"/>
    <w:rsid w:val="0064705C"/>
    <w:rsid w:val="00715C4E"/>
    <w:rsid w:val="0073606C"/>
    <w:rsid w:val="008578AC"/>
    <w:rsid w:val="00873C81"/>
    <w:rsid w:val="008F10A2"/>
    <w:rsid w:val="00937969"/>
    <w:rsid w:val="0098664F"/>
    <w:rsid w:val="00990895"/>
    <w:rsid w:val="00A125A4"/>
    <w:rsid w:val="00A354CE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F0720"/>
    <w:rsid w:val="00D12440"/>
    <w:rsid w:val="00D23714"/>
    <w:rsid w:val="00D90150"/>
    <w:rsid w:val="00DD51A4"/>
    <w:rsid w:val="00E87FEE"/>
    <w:rsid w:val="00EB7AB6"/>
    <w:rsid w:val="00F25ED7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509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4</Words>
  <Characters>143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4</cp:revision>
  <cp:lastPrinted>2019-02-19T13:40:00Z</cp:lastPrinted>
  <dcterms:created xsi:type="dcterms:W3CDTF">2024-10-01T07:54:00Z</dcterms:created>
  <dcterms:modified xsi:type="dcterms:W3CDTF">2026-03-05T09:23:00Z</dcterms:modified>
</cp:coreProperties>
</file>